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整体路程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alt="" type="#_x0000_t75" style="height:237.3pt;width:414.6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p服务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29.85pt;width:414.9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7" DrawAspect="Content" ObjectID="_1468075726" r:id="rId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tp服务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251.75pt;width:414.9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8" DrawAspect="Content" ObjectID="_1468075727" r:id="rId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备操作流程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462.75pt;width:393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9" DrawAspect="Content" ObjectID="_1468075728" r:id="rId1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509.25pt;width:235.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30" DrawAspect="Content" ObjectID="_1468075729" r:id="rId1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备接入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135.6pt;width:414.9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31" DrawAspect="Content" ObjectID="_1468075730" r:id="rId1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华文细黑">
    <w:altName w:val="微软雅黑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PMingLiU">
    <w:panose1 w:val="02020500000000000000"/>
    <w:charset w:val="88"/>
    <w:family w:val="roman"/>
    <w:pitch w:val="default"/>
    <w:sig w:usb0="A00002FF" w:usb1="28CFFCFA" w:usb2="00000016" w:usb3="00000000" w:csb0="00100001" w:csb1="00000000"/>
  </w:font>
  <w:font w:name="Book Antiqua">
    <w:altName w:val="Segoe Print"/>
    <w:panose1 w:val="02040602050305030304"/>
    <w:charset w:val="00"/>
    <w:family w:val="roman"/>
    <w:pitch w:val="default"/>
    <w:sig w:usb0="00000000" w:usb1="00000000" w:usb2="00000000" w:usb3="00000000" w:csb0="000000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永中宋体">
    <w:altName w:val="宋体"/>
    <w:panose1 w:val="02010600030101010101"/>
    <w:charset w:val="86"/>
    <w:family w:val="auto"/>
    <w:pitch w:val="default"/>
    <w:sig w:usb0="00000000" w:usb1="00000000" w:usb2="00000000" w:usb3="00000000" w:csb0="00040001" w:csb1="00000000"/>
  </w:font>
  <w:font w:name="ˎ̥">
    <w:altName w:val="Times New Roman"/>
    <w:panose1 w:val="00000000000000000000"/>
    <w:charset w:val="00"/>
    <w:family w:val="roman"/>
    <w:pitch w:val="default"/>
    <w:sig w:usb0="00000000" w:usb1="00000000" w:usb2="00000000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楷体_GB2312">
    <w:altName w:val="楷体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B10657"/>
    <w:multiLevelType w:val="multilevel"/>
    <w:tmpl w:val="59B10657"/>
    <w:lvl w:ilvl="0" w:tentative="0">
      <w:start w:val="1"/>
      <w:numFmt w:val="decimal"/>
      <w:pStyle w:val="2"/>
      <w:suff w:val="space"/>
      <w:lvlText w:val="%1"/>
      <w:lvlJc w:val="left"/>
      <w:pPr>
        <w:tabs>
          <w:tab w:val="left" w:pos="0"/>
        </w:tabs>
        <w:ind w:left="0" w:firstLine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  <w:sz w:val="28"/>
        <w:szCs w:val="28"/>
      </w:rPr>
    </w:lvl>
    <w:lvl w:ilvl="2" w:tentative="0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suff w:val="space"/>
      <w:lvlText w:val="%1.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420"/>
        </w:tabs>
        <w:ind w:left="0" w:firstLine="0"/>
      </w:pPr>
      <w:rPr>
        <w:rFonts w:hint="default" w:ascii="宋体" w:hAnsi="宋体" w:eastAsia="宋体" w:cs="宋体"/>
      </w:rPr>
    </w:lvl>
    <w:lvl w:ilvl="5" w:tentative="0">
      <w:start w:val="1"/>
      <w:numFmt w:val="decimal"/>
      <w:lvlText w:val="%1.%2.%3.%4.%5.%6"/>
      <w:lvlJc w:val="left"/>
      <w:pPr>
        <w:tabs>
          <w:tab w:val="left" w:pos="1440"/>
        </w:tabs>
        <w:ind w:left="0" w:firstLine="0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440"/>
        </w:tabs>
        <w:ind w:left="0" w:firstLine="0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800"/>
        </w:tabs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2160"/>
        </w:tabs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D47515"/>
    <w:rsid w:val="01877723"/>
    <w:rsid w:val="04192196"/>
    <w:rsid w:val="04882F22"/>
    <w:rsid w:val="0DBC1D7F"/>
    <w:rsid w:val="227F3D17"/>
    <w:rsid w:val="2C525307"/>
    <w:rsid w:val="2E4006CA"/>
    <w:rsid w:val="31AE7A49"/>
    <w:rsid w:val="31D13D08"/>
    <w:rsid w:val="320D668F"/>
    <w:rsid w:val="368228DD"/>
    <w:rsid w:val="3BF329CA"/>
    <w:rsid w:val="3DF6344D"/>
    <w:rsid w:val="3FCB58BB"/>
    <w:rsid w:val="50951CB7"/>
    <w:rsid w:val="557361C9"/>
    <w:rsid w:val="67637EE7"/>
    <w:rsid w:val="6CE9331F"/>
    <w:rsid w:val="7104683B"/>
    <w:rsid w:val="72705A92"/>
    <w:rsid w:val="752A2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5"/>
    <w:basedOn w:val="1"/>
    <w:next w:val="1"/>
    <w:link w:val="5"/>
    <w:unhideWhenUsed/>
    <w:qFormat/>
    <w:uiPriority w:val="0"/>
    <w:pPr>
      <w:keepNext/>
      <w:keepLines/>
      <w:numPr>
        <w:ilvl w:val="0"/>
        <w:numId w:val="1"/>
      </w:numPr>
      <w:spacing w:before="280" w:beforeLines="0" w:beforeAutospacing="0" w:after="290" w:afterLines="0" w:afterAutospacing="0" w:line="372" w:lineRule="auto"/>
      <w:outlineLvl w:val="4"/>
    </w:pPr>
    <w:rPr>
      <w:rFonts w:ascii="Calibri" w:hAnsi="Calibri" w:eastAsia="黑体"/>
      <w:sz w:val="24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5">
    <w:name w:val="标题 5 Char"/>
    <w:link w:val="2"/>
    <w:uiPriority w:val="0"/>
    <w:rPr>
      <w:rFonts w:ascii="Calibri" w:hAnsi="Calibri" w:eastAsia="黑体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Kingsoft</Company>
  <Pages>1</Pages>
  <Words>0</Words>
  <Characters>0</Characters>
  <Lines>0</Lines>
  <Paragraphs>0</Paragraphs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7-11-15T01:12:2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